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1C26C4A6" w:rsidR="007D0380" w:rsidRDefault="007D0380" w:rsidP="009F0BD2">
      <w:pPr>
        <w:rPr>
          <w:rFonts w:ascii="Times New Roman" w:hAnsi="Times New Roman" w:cs="Times New Roman"/>
          <w:sz w:val="20"/>
          <w:szCs w:val="20"/>
        </w:rPr>
      </w:pPr>
      <w:r>
        <w:rPr>
          <w:rFonts w:ascii="Times New Roman" w:hAnsi="Times New Roman" w:cs="Times New Roman"/>
          <w:sz w:val="20"/>
          <w:szCs w:val="20"/>
        </w:rPr>
        <w:t xml:space="preserve">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e </w:t>
      </w:r>
      <w:r w:rsidR="001548F2">
        <w:rPr>
          <w:rFonts w:ascii="Times New Roman" w:hAnsi="Times New Roman" w:cs="Times New Roman"/>
          <w:sz w:val="20"/>
          <w:szCs w:val="20"/>
        </w:rPr>
        <w:t>then</w:t>
      </w:r>
      <w:r>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Pr>
          <w:rFonts w:ascii="Times New Roman" w:hAnsi="Times New Roman" w:cs="Times New Roman"/>
          <w:sz w:val="20"/>
          <w:szCs w:val="20"/>
        </w:rPr>
        <w:t xml:space="preserve"> a specific accelerator on FPGA platform, which </w:t>
      </w:r>
      <w:r w:rsidR="00037CB4">
        <w:rPr>
          <w:rFonts w:ascii="Times New Roman" w:hAnsi="Times New Roman" w:cs="Times New Roman"/>
          <w:sz w:val="20"/>
          <w:szCs w:val="20"/>
        </w:rPr>
        <w:t>owns layer-by-layer pipeline design</w:t>
      </w:r>
      <w:r w:rsidR="00CA057C">
        <w:rPr>
          <w:rFonts w:ascii="Times New Roman" w:hAnsi="Times New Roman" w:cs="Times New Roman"/>
          <w:sz w:val="20"/>
          <w:szCs w:val="20"/>
        </w:rPr>
        <w:t xml:space="preserve"> and</w:t>
      </w:r>
      <w:r w:rsidR="00037CB4">
        <w:rPr>
          <w:rFonts w:ascii="Times New Roman" w:hAnsi="Times New Roman" w:cs="Times New Roman"/>
          <w:sz w:val="20"/>
          <w:szCs w:val="20"/>
        </w:rPr>
        <w:t xml:space="preserve"> </w:t>
      </w:r>
      <w:r>
        <w:rPr>
          <w:rFonts w:ascii="Times New Roman" w:hAnsi="Times New Roman" w:cs="Times New Roman"/>
          <w:sz w:val="20"/>
          <w:szCs w:val="20"/>
        </w:rPr>
        <w:t>is high-throughput and energy-efficient compared with CPU or RNN-based accelerators.</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w:t>
      </w:r>
      <w:r>
        <w:rPr>
          <w:rFonts w:ascii="Times New Roman" w:hAnsi="Times New Roman" w:cs="Times New Roman"/>
          <w:sz w:val="20"/>
          <w:szCs w:val="20"/>
        </w:rPr>
        <w:t xml:space="preserve">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46798FFB"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 xml:space="preserve">We turn float-type feature data into fix-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middl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3731D7A2"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 BWN accelerator</w:t>
      </w:r>
      <w:r w:rsidR="00AD3E90">
        <w:rPr>
          <w:rFonts w:ascii="Times New Roman" w:hAnsi="Times New Roman" w:cs="Times New Roman"/>
          <w:sz w:val="20"/>
          <w:szCs w:val="20"/>
        </w:rPr>
        <w:t>,</w:t>
      </w:r>
      <w:r w:rsidR="00B92820">
        <w:rPr>
          <w:rFonts w:ascii="Times New Roman" w:hAnsi="Times New Roman" w:cs="Times New Roman"/>
          <w:sz w:val="20"/>
          <w:szCs w:val="20"/>
        </w:rPr>
        <w:t xml:space="preserve"> </w:t>
      </w:r>
      <w:r w:rsidR="00384DCC">
        <w:rPr>
          <w:rFonts w:ascii="Times New Roman" w:hAnsi="Times New Roman" w:cs="Times New Roman"/>
          <w:sz w:val="20"/>
          <w:szCs w:val="20"/>
        </w:rPr>
        <w:t xml:space="preserve"> </w:t>
      </w:r>
      <w:r w:rsidR="002E24D3">
        <w:rPr>
          <w:rFonts w:ascii="Times New Roman" w:hAnsi="Times New Roman" w:cs="Times New Roman"/>
          <w:sz w:val="20"/>
          <w:szCs w:val="20"/>
        </w:rPr>
        <w:t xml:space="preserve"> </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298AB1B"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w:t>
      </w:r>
      <w:r w:rsidR="008A14A7">
        <w:rPr>
          <w:rFonts w:ascii="Times New Roman" w:hAnsi="Times New Roman" w:cs="Times New Roman"/>
          <w:sz w:val="20"/>
          <w:szCs w:val="20"/>
        </w:rPr>
        <w:t>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point format can keep a good balance between computing performance and model accuracy: fix-point data computation needs less computing cycles compared with floating data, and, fix-point can adapt to data’s numerical distribution by flexible allocation of integer bitwise and decimal bitwise.</w:t>
      </w:r>
    </w:p>
    <w:p w14:paraId="72A0BA03" w14:textId="04199624"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5.45pt" o:ole="">
            <v:imagedata r:id="rId10" o:title=""/>
          </v:shape>
          <o:OLEObject Type="Embed" ProgID="Visio.Drawing.15" ShapeID="_x0000_i1025" DrawAspect="Content" ObjectID="_1660575688"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3.3pt" o:ole="">
            <v:imagedata r:id="rId12" o:title=""/>
          </v:shape>
          <o:OLEObject Type="Embed" ProgID="Visio.Drawing.15" ShapeID="_x0000_i1026" DrawAspect="Content" ObjectID="_1660575689"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3358DCC"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Middle Result</w:t>
      </w:r>
      <w:r w:rsidR="00BE3D25">
        <w:rPr>
          <w:rFonts w:ascii="Times New Roman" w:hAnsi="Times New Roman" w:cs="Times New Roman"/>
          <w:b/>
          <w:sz w:val="20"/>
          <w:szCs w:val="20"/>
        </w:rPr>
        <w:t>s</w:t>
      </w:r>
    </w:p>
    <w:p w14:paraId="6D2BCAD8" w14:textId="7F0DC59D"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point format, middle result, activation and other hyper-parameter (such as bias and batch-</w:t>
      </w:r>
      <w:r>
        <w:rPr>
          <w:rFonts w:ascii="Times New Roman" w:hAnsi="Times New Roman" w:cs="Times New Roman"/>
          <w:sz w:val="20"/>
          <w:szCs w:val="20"/>
        </w:rPr>
        <w:t xml:space="preserve">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w:t>
      </w:r>
      <w:r w:rsidR="00DF5DE2">
        <w:rPr>
          <w:rFonts w:ascii="Times New Roman" w:hAnsi="Times New Roman" w:cs="Times New Roman"/>
          <w:sz w:val="20"/>
          <w:szCs w:val="20"/>
        </w:rPr>
        <w:lastRenderedPageBreak/>
        <w:t>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In some cases, absolute value and variance value of middle results can be huge,</w:t>
      </w:r>
      <w:r w:rsidR="0004095A">
        <w:rPr>
          <w:rFonts w:ascii="Times New Roman" w:hAnsi="Times New Roman" w:cs="Times New Roman"/>
          <w:sz w:val="20"/>
          <w:szCs w:val="20"/>
        </w:rPr>
        <w:t xml:space="preserve"> in another word, the data distribution of middle result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These middl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5E1B9C">
        <w:rPr>
          <w:rFonts w:ascii="Times New Roman" w:hAnsi="Times New Roman" w:cs="Times New Roman"/>
          <w:sz w:val="20"/>
          <w:szCs w:val="20"/>
        </w:rPr>
        <w:t>middle result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o turn middle result and batch-normalized data into fix-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Middl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2A7C94E3"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 xml:space="preserve">n </w:t>
      </w:r>
      <w:r w:rsidR="00F106F5">
        <w:rPr>
          <w:rFonts w:ascii="Times New Roman" w:hAnsi="Times New Roman" w:cs="Times New Roman"/>
          <w:sz w:val="20"/>
          <w:szCs w:val="20"/>
        </w:rPr>
        <w:t>integrated development environment</w:t>
      </w:r>
      <w:r w:rsidR="00F50F97">
        <w:rPr>
          <w:rFonts w:ascii="Times New Roman" w:hAnsi="Times New Roman" w:cs="Times New Roman"/>
          <w:sz w:val="20"/>
          <w:szCs w:val="20"/>
        </w:rPr>
        <w:t xml:space="preserve"> 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real condition of middl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E53D76">
        <w:rPr>
          <w:rFonts w:ascii="Times New Roman" w:hAnsi="Times New Roman" w:cs="Times New Roman"/>
          <w:sz w:val="20"/>
          <w:szCs w:val="20"/>
        </w:rPr>
        <w:t>middle resul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point computation and more register to store middle result.</w:t>
      </w:r>
    </w:p>
    <w:p w14:paraId="0868A382" w14:textId="750B44B7"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middle results whose absolute value can go far beyond 127</w:t>
      </w:r>
      <w:r w:rsidR="00B341A7">
        <w:rPr>
          <w:rFonts w:ascii="Times New Roman" w:hAnsi="Times New Roman" w:cs="Times New Roman"/>
          <w:sz w:val="20"/>
          <w:szCs w:val="20"/>
        </w:rPr>
        <w:t>, we need to find a quantization format for middle resul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middle result,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r w:rsidR="001B618A">
        <w:rPr>
          <w:rFonts w:ascii="Times New Roman" w:hAnsi="Times New Roman" w:cs="Times New Roman"/>
          <w:sz w:val="20"/>
          <w:szCs w:val="20"/>
        </w:rPr>
        <w:t>se</w:t>
      </w:r>
      <w:r w:rsidR="00390605">
        <w:rPr>
          <w:rFonts w:ascii="Times New Roman" w:hAnsi="Times New Roman" w:cs="Times New Roman"/>
          <w:sz w:val="20"/>
          <w:szCs w:val="20"/>
        </w:rPr>
        <w:t>r</w:t>
      </w:r>
      <w:r w:rsidR="001B618A">
        <w:rPr>
          <w:rFonts w:ascii="Times New Roman" w:hAnsi="Times New Roman" w:cs="Times New Roman"/>
          <w:sz w:val="20"/>
          <w:szCs w:val="20"/>
        </w:rPr>
        <w:t>v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 xml:space="preserve">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49974CED"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A63115">
        <w:rPr>
          <w:rFonts w:ascii="Times New Roman" w:hAnsi="Times New Roman" w:cs="Times New Roman"/>
          <w:sz w:val="20"/>
          <w:szCs w:val="20"/>
        </w:rPr>
        <w:t>middle resul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46155A8E"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536458">
        <w:rPr>
          <w:rFonts w:ascii="Times New Roman" w:hAnsi="Times New Roman" w:cs="Times New Roman"/>
          <w:sz w:val="20"/>
          <w:szCs w:val="20"/>
        </w:rPr>
        <w:t xml:space="preserve">experiment result indicates that </w:t>
      </w:r>
      <w:r>
        <w:rPr>
          <w:rFonts w:ascii="Times New Roman" w:hAnsi="Times New Roman" w:cs="Times New Roman"/>
          <w:sz w:val="20"/>
          <w:szCs w:val="20"/>
        </w:rPr>
        <w:t>it is still important to allocate more decimal bits for batch-normalization param</w:t>
      </w:r>
      <w:r w:rsidR="00A921FF">
        <w:rPr>
          <w:rFonts w:ascii="Times New Roman" w:hAnsi="Times New Roman" w:cs="Times New Roman"/>
          <w:sz w:val="20"/>
          <w:szCs w:val="20"/>
        </w:rPr>
        <w:t>e</w:t>
      </w:r>
      <w:r>
        <w:rPr>
          <w:rFonts w:ascii="Times New Roman" w:hAnsi="Times New Roman" w:cs="Times New Roman"/>
          <w:sz w:val="20"/>
          <w:szCs w:val="20"/>
        </w:rPr>
        <w:t>ters.</w:t>
      </w:r>
      <w:r w:rsidR="00643CBE">
        <w:rPr>
          <w:rFonts w:ascii="Times New Roman" w:hAnsi="Times New Roman" w:cs="Times New Roman"/>
          <w:sz w:val="20"/>
          <w:szCs w:val="20"/>
        </w:rPr>
        <w:t xml:space="preserve"> Considering the module size of batch-normalization is not that large, our FPGA platform affords raising the computing precision in this process. </w:t>
      </w:r>
    </w:p>
    <w:p w14:paraId="0700CFA4" w14:textId="27AD1A02"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middle resul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middle resul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2EC2E573"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w:t>
      </w:r>
      <w:r w:rsidR="00CC457B">
        <w:rPr>
          <w:rFonts w:ascii="Times New Roman" w:hAnsi="Times New Roman" w:cs="Times New Roman"/>
          <w:sz w:val="20"/>
          <w:szCs w:val="20"/>
        </w:rPr>
        <w:lastRenderedPageBreak/>
        <w:t xml:space="preserve">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w:t>
      </w:r>
      <w:r w:rsidR="00984367">
        <w:rPr>
          <w:rFonts w:ascii="Times New Roman" w:hAnsi="Times New Roman" w:cs="Times New Roman"/>
          <w:sz w:val="20"/>
          <w:szCs w:val="20"/>
        </w:rPr>
        <w:t>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4FF8A437" w:rsidR="006700B6" w:rsidRDefault="00983644" w:rsidP="009F0BD2">
      <w:r>
        <w:object w:dxaOrig="7245" w:dyaOrig="11175" w14:anchorId="72E42EE9">
          <v:shape id="_x0000_i1027" type="#_x0000_t75" style="width:210.8pt;height:326.6pt" o:ole="">
            <v:imagedata r:id="rId15" o:title=""/>
          </v:shape>
          <o:OLEObject Type="Embed" ProgID="Visio.Drawing.15" ShapeID="_x0000_i1027" DrawAspect="Content" ObjectID="_1660575690" r:id="rId16"/>
        </w:object>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w:t>
      </w:r>
      <w:r>
        <w:rPr>
          <w:rFonts w:ascii="Times New Roman" w:hAnsi="Times New Roman" w:cs="Times New Roman"/>
          <w:sz w:val="20"/>
          <w:szCs w:val="20"/>
        </w:rPr>
        <w:t>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45E73C3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5D22C7">
        <w:rPr>
          <w:rFonts w:ascii="Times New Roman" w:hAnsi="Times New Roman" w:cs="Times New Roman"/>
          <w:sz w:val="20"/>
          <w:szCs w:val="20"/>
        </w:rPr>
        <w:t>middl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xml:space="preserve">, to reduce the negative </w:t>
      </w:r>
      <w:r w:rsidR="00513C34">
        <w:rPr>
          <w:rFonts w:ascii="Times New Roman" w:hAnsi="Times New Roman" w:cs="Times New Roman"/>
          <w:sz w:val="20"/>
          <w:szCs w:val="20"/>
        </w:rPr>
        <w:lastRenderedPageBreak/>
        <w:t>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5.8pt;height:351.95pt" o:ole="">
            <v:imagedata r:id="rId18" o:title=""/>
          </v:shape>
          <o:OLEObject Type="Embed" ProgID="Visio.Drawing.15" ShapeID="_x0000_i1028" DrawAspect="Content" ObjectID="_1660575691" r:id="rId19"/>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w:t>
      </w:r>
      <w:r w:rsidRPr="00B10B70">
        <w:rPr>
          <w:rFonts w:ascii="Times New Roman" w:hAnsi="Times New Roman" w:cs="Times New Roman"/>
          <w:sz w:val="20"/>
          <w:szCs w:val="20"/>
        </w:rPr>
        <w:t>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convolution neural networks such as </w:t>
      </w:r>
      <w:r w:rsidRPr="00F9196C">
        <w:rPr>
          <w:rFonts w:ascii="Times New Roman" w:hAnsi="Times New Roman" w:cs="Times New Roman"/>
          <w:sz w:val="20"/>
          <w:szCs w:val="20"/>
        </w:rPr>
        <w:lastRenderedPageBreak/>
        <w:t>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 xml:space="preserve">1 vectors in one macro pipeline period, and in next period these vectors will be sent to Conv-2 </w:t>
      </w:r>
      <w:r w:rsidR="003D0661" w:rsidRPr="00F9196C">
        <w:rPr>
          <w:rFonts w:ascii="Times New Roman" w:hAnsi="Times New Roman" w:cs="Times New Roman"/>
          <w:sz w:val="20"/>
          <w:szCs w:val="20"/>
        </w:rPr>
        <w:t>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9C11B09"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middl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middle resul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3E90F6E8"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lastRenderedPageBreak/>
        <w:drawing>
          <wp:inline distT="0" distB="0" distL="0" distR="0" wp14:anchorId="702F61D4" wp14:editId="7D440B86">
            <wp:extent cx="5274310" cy="2994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94025"/>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376909DB"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middle resul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middle results usually needs 8~12 bits while normalization </w:t>
      </w:r>
      <w:r w:rsidR="00C174E7">
        <w:rPr>
          <w:rFonts w:ascii="Times New Roman" w:hAnsi="Times New Roman" w:cs="Times New Roman"/>
          <w:sz w:val="20"/>
          <w:szCs w:val="20"/>
        </w:rPr>
        <w:t>parameter needs 20~21 bits for integer part. This result can help us to determine the upper bound of decimal bitwise. In deep neural networks, activation and middle results are relatively unsensitive 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middle result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AE308A2">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D1621CC"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lastRenderedPageBreak/>
        <w:t>The horizontal axis (</w:t>
      </w:r>
      <w:r w:rsidR="00AE6DBA">
        <w:rPr>
          <w:rFonts w:ascii="Times New Roman" w:hAnsi="Times New Roman" w:cs="Times New Roman"/>
          <w:sz w:val="20"/>
          <w:szCs w:val="20"/>
        </w:rPr>
        <w:t>MRDB, NRDB) means different combination of Middle Result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5D94DC89"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MRDB and NRDB</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middle result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0B9EBACB"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M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middle resul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do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M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0B23F4C1"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M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 xml:space="preserve">model’s prediction accuracy is improved by better normalization parameters </w:t>
      </w:r>
      <w:r w:rsidR="007A154E">
        <w:rPr>
          <w:rFonts w:ascii="Times New Roman" w:hAnsi="Times New Roman" w:cs="Times New Roman"/>
          <w:sz w:val="20"/>
          <w:szCs w:val="20"/>
        </w:rPr>
        <w:t>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Matlab code, so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0294B160"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717BE50F"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 xml:space="preserve">lthough we apply quantization functions and fix-point computing in the code, it is still executed in floating mode on CPU </w:t>
      </w:r>
      <w:r w:rsidR="0007721E">
        <w:rPr>
          <w:rFonts w:ascii="Times New Roman" w:hAnsi="Times New Roman" w:cs="Times New Roman"/>
          <w:sz w:val="20"/>
          <w:szCs w:val="20"/>
        </w:rPr>
        <w:t>for CPU platforms cannot process fix-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point format, which we think 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F250A9">
        <w:trPr>
          <w:trHeight w:val="285"/>
          <w:jc w:val="center"/>
        </w:trPr>
        <w:tc>
          <w:tcPr>
            <w:tcW w:w="7560" w:type="dxa"/>
            <w:gridSpan w:val="3"/>
            <w:shd w:val="clear" w:color="auto" w:fill="auto"/>
            <w:noWrap/>
            <w:vAlign w:val="bottom"/>
            <w:hideMark/>
          </w:tcPr>
          <w:p w14:paraId="212F0A08"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F250A9">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F250A9">
        <w:trPr>
          <w:trHeight w:val="285"/>
          <w:jc w:val="center"/>
        </w:trPr>
        <w:tc>
          <w:tcPr>
            <w:tcW w:w="3366" w:type="dxa"/>
            <w:shd w:val="clear" w:color="auto" w:fill="auto"/>
            <w:noWrap/>
            <w:vAlign w:val="bottom"/>
            <w:hideMark/>
          </w:tcPr>
          <w:p w14:paraId="3285575F"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F250A9">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F250A9">
        <w:trPr>
          <w:trHeight w:val="285"/>
          <w:jc w:val="center"/>
        </w:trPr>
        <w:tc>
          <w:tcPr>
            <w:tcW w:w="3366" w:type="dxa"/>
            <w:shd w:val="clear" w:color="auto" w:fill="auto"/>
            <w:noWrap/>
            <w:vAlign w:val="bottom"/>
            <w:hideMark/>
          </w:tcPr>
          <w:p w14:paraId="47369785"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F250A9">
        <w:trPr>
          <w:trHeight w:val="285"/>
          <w:jc w:val="center"/>
        </w:trPr>
        <w:tc>
          <w:tcPr>
            <w:tcW w:w="3366" w:type="dxa"/>
            <w:shd w:val="clear" w:color="auto" w:fill="auto"/>
            <w:noWrap/>
            <w:vAlign w:val="bottom"/>
            <w:hideMark/>
          </w:tcPr>
          <w:p w14:paraId="1151972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F250A9">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F250A9">
        <w:trPr>
          <w:trHeight w:val="285"/>
          <w:jc w:val="center"/>
        </w:trPr>
        <w:tc>
          <w:tcPr>
            <w:tcW w:w="3366" w:type="dxa"/>
            <w:shd w:val="clear" w:color="auto" w:fill="auto"/>
            <w:noWrap/>
            <w:vAlign w:val="bottom"/>
            <w:hideMark/>
          </w:tcPr>
          <w:p w14:paraId="33D1D95C"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F250A9">
        <w:trPr>
          <w:trHeight w:val="285"/>
          <w:jc w:val="center"/>
        </w:trPr>
        <w:tc>
          <w:tcPr>
            <w:tcW w:w="3366" w:type="dxa"/>
            <w:shd w:val="clear" w:color="auto" w:fill="auto"/>
            <w:noWrap/>
            <w:vAlign w:val="bottom"/>
            <w:hideMark/>
          </w:tcPr>
          <w:p w14:paraId="628B97C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F250A9">
        <w:trPr>
          <w:trHeight w:val="285"/>
          <w:jc w:val="center"/>
        </w:trPr>
        <w:tc>
          <w:tcPr>
            <w:tcW w:w="3366" w:type="dxa"/>
            <w:shd w:val="clear" w:color="auto" w:fill="auto"/>
            <w:noWrap/>
            <w:vAlign w:val="bottom"/>
            <w:hideMark/>
          </w:tcPr>
          <w:p w14:paraId="16DE1AF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F250A9">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41AB939F">
            <wp:extent cx="4572000" cy="2743200"/>
            <wp:effectExtent l="0" t="0" r="0" b="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w:t>
      </w:r>
      <w:r w:rsidR="001A2616">
        <w:rPr>
          <w:rFonts w:ascii="Times New Roman" w:hAnsi="Times New Roman" w:cs="Times New Roman"/>
        </w:rPr>
        <w:lastRenderedPageBreak/>
        <w:t>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2CBF341A"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w:t>
      </w:r>
      <w:r>
        <w:rPr>
          <w:rFonts w:ascii="Times New Roman" w:hAnsi="Times New Roman" w:cs="Times New Roman"/>
          <w:sz w:val="20"/>
          <w:szCs w:val="20"/>
        </w:rPr>
        <w:t>18 cores, 125W) with Matlab distributed parallel library, the whole dataset contains 1512 audio files. We only test the running time of neural network’s forwarding part for we do not implement the MFCC and data pre-process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w:t>
      </w:r>
      <w:r w:rsidR="002D6772">
        <w:rPr>
          <w:rFonts w:ascii="Times New Roman" w:hAnsi="Times New Roman" w:cs="Times New Roman"/>
          <w:sz w:val="20"/>
          <w:szCs w:val="20"/>
        </w:rPr>
        <w:t>on</w:t>
      </w:r>
      <w:r w:rsidRPr="00F9196C">
        <w:rPr>
          <w:rFonts w:ascii="Times New Roman" w:hAnsi="Times New Roman" w:cs="Times New Roman"/>
          <w:sz w:val="20"/>
          <w:szCs w:val="20"/>
        </w:rPr>
        <w:t xml:space="preserve"> </w:t>
      </w:r>
      <w:r w:rsidR="002D6772">
        <w:rPr>
          <w:rFonts w:ascii="Times New Roman" w:hAnsi="Times New Roman" w:cs="Times New Roman"/>
          <w:sz w:val="20"/>
          <w:szCs w:val="20"/>
        </w:rPr>
        <w:t>CPU platforms</w:t>
      </w:r>
      <w:r w:rsidRPr="00F9196C">
        <w:rPr>
          <w:rFonts w:ascii="Times New Roman" w:hAnsi="Times New Roman" w:cs="Times New Roman"/>
          <w:sz w:val="20"/>
          <w:szCs w:val="20"/>
        </w:rPr>
        <w:t xml:space="preserve">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w:t>
      </w:r>
      <w:r>
        <w:rPr>
          <w:rFonts w:ascii="Times New Roman" w:hAnsi="Times New Roman" w:cs="Times New Roman"/>
          <w:sz w:val="20"/>
          <w:szCs w:val="20"/>
        </w:rPr>
        <w:lastRenderedPageBreak/>
        <w:t>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26A4103"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compute the energy efficiency of state-of-art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w:t>
      </w:r>
      <w:r>
        <w:rPr>
          <w:rFonts w:ascii="Times New Roman" w:hAnsi="Times New Roman" w:cs="Times New Roman"/>
          <w:sz w:val="20"/>
          <w:szCs w:val="20"/>
        </w:rPr>
        <w:t xml:space="preserve">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3BFABA6B" w14:textId="1C0F33F7"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5A86F15F"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14F008EA" w:rsidR="00214201" w:rsidRPr="00465650" w:rsidRDefault="00B64D2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054</w:t>
            </w:r>
            <w:r w:rsidR="00214201" w:rsidRPr="00465650">
              <w:rPr>
                <w:rFonts w:ascii="Times New Roman" w:eastAsia="等线" w:hAnsi="Times New Roman" w:cs="Times New Roman"/>
                <w:color w:val="000000"/>
                <w:kern w:val="0"/>
                <w:sz w:val="20"/>
                <w:szCs w:val="20"/>
              </w:rPr>
              <w:t>W</w:t>
            </w:r>
          </w:p>
        </w:tc>
        <w:tc>
          <w:tcPr>
            <w:tcW w:w="1234" w:type="pct"/>
            <w:shd w:val="clear" w:color="auto" w:fill="auto"/>
            <w:noWrap/>
            <w:vAlign w:val="bottom"/>
            <w:hideMark/>
          </w:tcPr>
          <w:p w14:paraId="55F4059A" w14:textId="55813580" w:rsidR="00214201" w:rsidRPr="00FD5F5B" w:rsidRDefault="00DA3914"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54mW</w:t>
            </w:r>
            <w:r w:rsidR="003D5104">
              <w:rPr>
                <w:rFonts w:ascii="Times New Roman" w:eastAsia="等线" w:hAnsi="Times New Roman" w:cs="Times New Roman"/>
                <w:color w:val="000000"/>
                <w:kern w:val="0"/>
                <w:sz w:val="20"/>
                <w:szCs w:val="20"/>
              </w:rPr>
              <w:t>@0.6V</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0E3258DA"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w:t>
            </w:r>
            <w:r w:rsidR="00214201" w:rsidRPr="00FD5F5B">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136</w:t>
            </w:r>
            <w:r w:rsidR="00214201" w:rsidRPr="00FD5F5B">
              <w:rPr>
                <w:rFonts w:ascii="Times New Roman" w:eastAsia="等线" w:hAnsi="Times New Roman" w:cs="Times New Roman"/>
                <w:color w:val="000000"/>
                <w:kern w:val="0"/>
                <w:sz w:val="20"/>
                <w:szCs w:val="20"/>
              </w:rPr>
              <w:t>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3779BF48" w:rsidR="00214201" w:rsidRPr="00465650" w:rsidRDefault="00170D01"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1234" w:type="pct"/>
            <w:shd w:val="clear" w:color="auto" w:fill="auto"/>
            <w:noWrap/>
            <w:vAlign w:val="bottom"/>
            <w:hideMark/>
          </w:tcPr>
          <w:p w14:paraId="100D54D2" w14:textId="00749EDF" w:rsidR="00214201" w:rsidRPr="00FD5F5B" w:rsidRDefault="007B44E9"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3F8ED8FA"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027</w:t>
            </w:r>
            <w:r w:rsidR="00214201" w:rsidRPr="00FD5F5B">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7</w:t>
            </w:r>
            <w:r w:rsidR="00214201" w:rsidRPr="00FD5F5B">
              <w:rPr>
                <w:rFonts w:ascii="Times New Roman" w:eastAsia="等线" w:hAnsi="Times New Roman" w:cs="Times New Roman"/>
                <w:color w:val="000000"/>
                <w:kern w:val="0"/>
                <w:sz w:val="20"/>
                <w:szCs w:val="20"/>
              </w:rPr>
              <w:t>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4AF1EAB3" w:rsidR="00214201" w:rsidRPr="00465650" w:rsidRDefault="0092747F"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74.07</w:t>
            </w:r>
          </w:p>
        </w:tc>
        <w:tc>
          <w:tcPr>
            <w:tcW w:w="1234" w:type="pct"/>
            <w:shd w:val="clear" w:color="auto" w:fill="auto"/>
            <w:noWrap/>
            <w:vAlign w:val="bottom"/>
            <w:hideMark/>
          </w:tcPr>
          <w:p w14:paraId="54F837D3" w14:textId="6FB37D72" w:rsidR="00214201" w:rsidRPr="00FD5F5B" w:rsidRDefault="007905F0"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965.25</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3DFD3965" w:rsidR="00214201" w:rsidRPr="00FD5F5B" w:rsidRDefault="000D436A"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45</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49FA3154" w:rsidR="00214201" w:rsidRPr="00465650" w:rsidRDefault="00170D01"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1234" w:type="pct"/>
            <w:shd w:val="clear" w:color="auto" w:fill="auto"/>
            <w:noWrap/>
            <w:vAlign w:val="bottom"/>
          </w:tcPr>
          <w:p w14:paraId="639BA5DD" w14:textId="08D45AD5" w:rsidR="00214201" w:rsidRPr="00D91DBE" w:rsidRDefault="008C1C93"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52874F79" w:rsidR="00214201" w:rsidRPr="00D91DBE" w:rsidRDefault="000D436A"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8</w:t>
            </w:r>
            <w:r>
              <w:rPr>
                <w:rFonts w:ascii="Times New Roman" w:eastAsia="等线" w:hAnsi="Times New Roman" w:cs="Times New Roman"/>
                <w:color w:val="000000"/>
                <w:kern w:val="0"/>
                <w:sz w:val="20"/>
                <w:szCs w:val="20"/>
              </w:rPr>
              <w:t>39.50</w:t>
            </w:r>
          </w:p>
        </w:tc>
      </w:tr>
    </w:tbl>
    <w:p w14:paraId="413288D5" w14:textId="0C42120E"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inary Weight Convolution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p w14:paraId="433D785B" w14:textId="77777777" w:rsidR="00214201" w:rsidRPr="00B20539" w:rsidRDefault="00214201" w:rsidP="009F0BD2">
      <w:pPr>
        <w:rPr>
          <w:rFonts w:ascii="Times New Roman" w:hAnsi="Times New Roman" w:cs="Times New Roman"/>
          <w:b/>
          <w:sz w:val="20"/>
          <w:szCs w:val="20"/>
        </w:rPr>
        <w:sectPr w:rsidR="00214201" w:rsidRPr="00B20539"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4BE71146"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model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 xml:space="preserve">ur accelerator design then focuses on parameter-shared storage structure, bitwise </w:t>
      </w:r>
      <w:r>
        <w:rPr>
          <w:rFonts w:ascii="Times New Roman" w:hAnsi="Times New Roman" w:cs="Times New Roman"/>
          <w:sz w:val="20"/>
          <w:szCs w:val="20"/>
        </w:rPr>
        <w:t>expansion and balanced l</w:t>
      </w:r>
      <w:r w:rsidR="00677BC9">
        <w:rPr>
          <w:rFonts w:ascii="Times New Roman" w:hAnsi="Times New Roman" w:cs="Times New Roman"/>
          <w:sz w:val="20"/>
          <w:szCs w:val="20"/>
        </w:rPr>
        <w:t>ayer</w:t>
      </w:r>
      <w:r>
        <w:rPr>
          <w:rFonts w:ascii="Times New Roman" w:hAnsi="Times New Roman" w:cs="Times New Roman"/>
          <w:sz w:val="20"/>
          <w:szCs w:val="20"/>
        </w:rPr>
        <w:t xml:space="preserve">-pipeline. With the combination of deep convolution neural network quantization and customized circuit design, we 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w:t>
      </w:r>
      <w:r>
        <w:rPr>
          <w:rFonts w:ascii="Times New Roman" w:hAnsi="Times New Roman" w:cs="Times New Roman"/>
          <w:sz w:val="20"/>
          <w:szCs w:val="20"/>
        </w:rPr>
        <w:lastRenderedPageBreak/>
        <w:t>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kyurek M, Atmis M, Kulac S, et al. Extraction of Novel Features Based on Histograms of MFCCs Used in Emotion </w:t>
      </w:r>
      <w:r w:rsidRPr="00772141">
        <w:rPr>
          <w:rFonts w:ascii="Times New Roman" w:hAnsi="Times New Roman" w:cs="Times New Roman"/>
          <w:kern w:val="0"/>
          <w:sz w:val="20"/>
          <w:szCs w:val="20"/>
        </w:rPr>
        <w:t>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lastRenderedPageBreak/>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K , Schultz S R , Luk W . A Large-Scale Spiking Neural Network Accelerator for FPGA Systems[C]// Proceedings of the 22nd international conference on Artificial Neural Networks and Machine Learning - Volume Part I. </w:t>
      </w:r>
      <w:r w:rsidRPr="00772141">
        <w:rPr>
          <w:rFonts w:ascii="Times New Roman" w:hAnsi="Times New Roman" w:cs="Times New Roman"/>
          <w:kern w:val="0"/>
          <w:sz w:val="20"/>
          <w:szCs w:val="20"/>
        </w:rPr>
        <w:t>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1B6CC07F"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36218C19" w14:textId="40A9B860"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Zeng X, Zhi T, Zhou X, Du Z, Guo Q, Liu S, et al. Addressing Irregularity in Sparse Neural Networks Through a Cooperative Software/Hardware Approach. IEEE Transactions on Computers, Computers, IEEE Transactions on, IEEE Trans Comput [Interne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14A48791"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986234">
        <w:rPr>
          <w:rFonts w:ascii="Times New Roman" w:hAnsi="Times New Roman" w:cs="Times New Roman"/>
        </w:rPr>
        <w:t>C]</w:t>
      </w:r>
      <w:r w:rsidRPr="00AA6BF1">
        <w:rPr>
          <w:rFonts w:ascii="Times New Roman" w:hAnsi="Times New Roman" w:cs="Times New Roman"/>
        </w:rPr>
        <w:t>, 2020.</w:t>
      </w:r>
    </w:p>
    <w:p w14:paraId="5DFF2869" w14:textId="72ED223A" w:rsidR="000A1698" w:rsidRP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w:t>
      </w:r>
      <w:r w:rsidR="00F07F74">
        <w:rPr>
          <w:rFonts w:ascii="Times New Roman" w:hAnsi="Times New Roman" w:cs="Times New Roman"/>
          <w:kern w:val="0"/>
          <w:sz w:val="20"/>
          <w:szCs w:val="20"/>
        </w:rPr>
        <w:lastRenderedPageBreak/>
        <w:t>Design of Integrated Circuits and Systems</w:t>
      </w:r>
      <w:r w:rsidR="00BF3CF5">
        <w:rPr>
          <w:rFonts w:ascii="Times New Roman" w:hAnsi="Times New Roman" w:cs="Times New Roman"/>
          <w:kern w:val="0"/>
          <w:sz w:val="20"/>
          <w:szCs w:val="20"/>
        </w:rPr>
        <w:t>[C], Vol:37, Issue: 1, 2018.</w:t>
      </w:r>
    </w:p>
    <w:p w14:paraId="3DF63470" w14:textId="532F017B" w:rsidR="002C15FA" w:rsidRPr="002E4E8E" w:rsidRDefault="002C15FA" w:rsidP="009F0BD2">
      <w:pPr>
        <w:rPr>
          <w:rFonts w:ascii="Times New Roman" w:hAnsi="Times New Roman" w:cs="Times New Roman"/>
          <w:sz w:val="20"/>
          <w:szCs w:val="20"/>
        </w:rPr>
      </w:pPr>
    </w:p>
    <w:sectPr w:rsidR="002C15FA" w:rsidRPr="002E4E8E"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B34C15" w14:textId="77777777" w:rsidR="00714210" w:rsidRDefault="00714210" w:rsidP="001C3675">
      <w:r>
        <w:separator/>
      </w:r>
    </w:p>
  </w:endnote>
  <w:endnote w:type="continuationSeparator" w:id="0">
    <w:p w14:paraId="3140C10D" w14:textId="77777777" w:rsidR="00714210" w:rsidRDefault="00714210"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CB773A" w14:textId="77777777" w:rsidR="00714210" w:rsidRDefault="00714210" w:rsidP="001C3675">
      <w:r>
        <w:separator/>
      </w:r>
    </w:p>
  </w:footnote>
  <w:footnote w:type="continuationSeparator" w:id="0">
    <w:p w14:paraId="19D2708D" w14:textId="77777777" w:rsidR="00714210" w:rsidRDefault="00714210" w:rsidP="001C3675">
      <w:r>
        <w:continuationSeparator/>
      </w:r>
    </w:p>
  </w:footnote>
  <w:footnote w:id="1">
    <w:p w14:paraId="68FCAA44" w14:textId="2FEA939D" w:rsidR="003F332B" w:rsidRPr="003F332B" w:rsidRDefault="003F332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513B"/>
    <w:rsid w:val="000163F5"/>
    <w:rsid w:val="000168F8"/>
    <w:rsid w:val="0002530F"/>
    <w:rsid w:val="00027B16"/>
    <w:rsid w:val="00035FA8"/>
    <w:rsid w:val="0003696B"/>
    <w:rsid w:val="00037417"/>
    <w:rsid w:val="00037CB4"/>
    <w:rsid w:val="0004095A"/>
    <w:rsid w:val="000419C3"/>
    <w:rsid w:val="000420A7"/>
    <w:rsid w:val="00043364"/>
    <w:rsid w:val="000454F9"/>
    <w:rsid w:val="00047B53"/>
    <w:rsid w:val="000500C6"/>
    <w:rsid w:val="000508DD"/>
    <w:rsid w:val="00054195"/>
    <w:rsid w:val="00054770"/>
    <w:rsid w:val="000557B3"/>
    <w:rsid w:val="00056066"/>
    <w:rsid w:val="00060E49"/>
    <w:rsid w:val="00060E57"/>
    <w:rsid w:val="00061153"/>
    <w:rsid w:val="000628D3"/>
    <w:rsid w:val="000669C6"/>
    <w:rsid w:val="000708A1"/>
    <w:rsid w:val="00076914"/>
    <w:rsid w:val="0007721E"/>
    <w:rsid w:val="00080235"/>
    <w:rsid w:val="00080AFB"/>
    <w:rsid w:val="00080B1D"/>
    <w:rsid w:val="00082239"/>
    <w:rsid w:val="00083840"/>
    <w:rsid w:val="00084B44"/>
    <w:rsid w:val="000850ED"/>
    <w:rsid w:val="00086FB0"/>
    <w:rsid w:val="0009271C"/>
    <w:rsid w:val="000A0092"/>
    <w:rsid w:val="000A1195"/>
    <w:rsid w:val="000A1698"/>
    <w:rsid w:val="000A3644"/>
    <w:rsid w:val="000A5D26"/>
    <w:rsid w:val="000B00FF"/>
    <w:rsid w:val="000B02D4"/>
    <w:rsid w:val="000B0412"/>
    <w:rsid w:val="000B344A"/>
    <w:rsid w:val="000B636C"/>
    <w:rsid w:val="000B6A0C"/>
    <w:rsid w:val="000C1022"/>
    <w:rsid w:val="000C70A6"/>
    <w:rsid w:val="000D436A"/>
    <w:rsid w:val="000D7B7A"/>
    <w:rsid w:val="000D7BCD"/>
    <w:rsid w:val="000E0CAD"/>
    <w:rsid w:val="000E0EFA"/>
    <w:rsid w:val="000E2028"/>
    <w:rsid w:val="000E41C1"/>
    <w:rsid w:val="000E44AA"/>
    <w:rsid w:val="000E4F19"/>
    <w:rsid w:val="000E55B6"/>
    <w:rsid w:val="000E6444"/>
    <w:rsid w:val="000F25BF"/>
    <w:rsid w:val="000F264F"/>
    <w:rsid w:val="000F33FA"/>
    <w:rsid w:val="000F5052"/>
    <w:rsid w:val="00101C0E"/>
    <w:rsid w:val="00106D53"/>
    <w:rsid w:val="00107873"/>
    <w:rsid w:val="00111488"/>
    <w:rsid w:val="00112A97"/>
    <w:rsid w:val="0011370C"/>
    <w:rsid w:val="00116E5D"/>
    <w:rsid w:val="001246DB"/>
    <w:rsid w:val="00124FBA"/>
    <w:rsid w:val="00131123"/>
    <w:rsid w:val="001311B6"/>
    <w:rsid w:val="0013166A"/>
    <w:rsid w:val="001333D5"/>
    <w:rsid w:val="00137727"/>
    <w:rsid w:val="0014182D"/>
    <w:rsid w:val="00142DE6"/>
    <w:rsid w:val="0014636B"/>
    <w:rsid w:val="0014684E"/>
    <w:rsid w:val="001504C7"/>
    <w:rsid w:val="00150885"/>
    <w:rsid w:val="00150E26"/>
    <w:rsid w:val="001517E6"/>
    <w:rsid w:val="00153CEF"/>
    <w:rsid w:val="001548F2"/>
    <w:rsid w:val="00155822"/>
    <w:rsid w:val="00160486"/>
    <w:rsid w:val="001610F3"/>
    <w:rsid w:val="0016371A"/>
    <w:rsid w:val="0016531F"/>
    <w:rsid w:val="001658FB"/>
    <w:rsid w:val="00166B9F"/>
    <w:rsid w:val="00170D01"/>
    <w:rsid w:val="001720E4"/>
    <w:rsid w:val="00173743"/>
    <w:rsid w:val="00173A2A"/>
    <w:rsid w:val="00177C66"/>
    <w:rsid w:val="0018053C"/>
    <w:rsid w:val="0018570E"/>
    <w:rsid w:val="001872CD"/>
    <w:rsid w:val="00190A05"/>
    <w:rsid w:val="0019243B"/>
    <w:rsid w:val="00192D22"/>
    <w:rsid w:val="00193C0F"/>
    <w:rsid w:val="00193C98"/>
    <w:rsid w:val="00193EE7"/>
    <w:rsid w:val="0019443F"/>
    <w:rsid w:val="00195FEF"/>
    <w:rsid w:val="00196F48"/>
    <w:rsid w:val="00197F31"/>
    <w:rsid w:val="001A052B"/>
    <w:rsid w:val="001A1365"/>
    <w:rsid w:val="001A2616"/>
    <w:rsid w:val="001A3B3C"/>
    <w:rsid w:val="001A48C6"/>
    <w:rsid w:val="001A78ED"/>
    <w:rsid w:val="001A7CD5"/>
    <w:rsid w:val="001B050A"/>
    <w:rsid w:val="001B0C48"/>
    <w:rsid w:val="001B0E6D"/>
    <w:rsid w:val="001B0EDA"/>
    <w:rsid w:val="001B1744"/>
    <w:rsid w:val="001B23B7"/>
    <w:rsid w:val="001B29A2"/>
    <w:rsid w:val="001B40FE"/>
    <w:rsid w:val="001B572B"/>
    <w:rsid w:val="001B618A"/>
    <w:rsid w:val="001C3675"/>
    <w:rsid w:val="001C38A9"/>
    <w:rsid w:val="001C6D72"/>
    <w:rsid w:val="001D2E6A"/>
    <w:rsid w:val="001D40D8"/>
    <w:rsid w:val="001D4D94"/>
    <w:rsid w:val="001D53FE"/>
    <w:rsid w:val="001D6293"/>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71A8"/>
    <w:rsid w:val="00214201"/>
    <w:rsid w:val="00214631"/>
    <w:rsid w:val="0021589F"/>
    <w:rsid w:val="002168BE"/>
    <w:rsid w:val="00222A11"/>
    <w:rsid w:val="002246E7"/>
    <w:rsid w:val="00225C0A"/>
    <w:rsid w:val="00226099"/>
    <w:rsid w:val="00227DA8"/>
    <w:rsid w:val="00231E8B"/>
    <w:rsid w:val="00234934"/>
    <w:rsid w:val="00235056"/>
    <w:rsid w:val="00236117"/>
    <w:rsid w:val="002361AC"/>
    <w:rsid w:val="002366F0"/>
    <w:rsid w:val="00236E2E"/>
    <w:rsid w:val="0023723D"/>
    <w:rsid w:val="00243B44"/>
    <w:rsid w:val="002454A7"/>
    <w:rsid w:val="00247AF9"/>
    <w:rsid w:val="00247FDB"/>
    <w:rsid w:val="00250204"/>
    <w:rsid w:val="00251709"/>
    <w:rsid w:val="00252965"/>
    <w:rsid w:val="00252D8A"/>
    <w:rsid w:val="00253368"/>
    <w:rsid w:val="00267609"/>
    <w:rsid w:val="00270840"/>
    <w:rsid w:val="00271C2B"/>
    <w:rsid w:val="00273401"/>
    <w:rsid w:val="0027626D"/>
    <w:rsid w:val="002773B6"/>
    <w:rsid w:val="002851AF"/>
    <w:rsid w:val="002863CE"/>
    <w:rsid w:val="002937D5"/>
    <w:rsid w:val="00297802"/>
    <w:rsid w:val="00297A1A"/>
    <w:rsid w:val="002A1A92"/>
    <w:rsid w:val="002A3702"/>
    <w:rsid w:val="002A574F"/>
    <w:rsid w:val="002A6693"/>
    <w:rsid w:val="002A6903"/>
    <w:rsid w:val="002B034E"/>
    <w:rsid w:val="002B0536"/>
    <w:rsid w:val="002B35E8"/>
    <w:rsid w:val="002B5D76"/>
    <w:rsid w:val="002B6D9B"/>
    <w:rsid w:val="002C15FA"/>
    <w:rsid w:val="002C1D2B"/>
    <w:rsid w:val="002C2ACA"/>
    <w:rsid w:val="002C2E33"/>
    <w:rsid w:val="002C337D"/>
    <w:rsid w:val="002C4B36"/>
    <w:rsid w:val="002C587E"/>
    <w:rsid w:val="002C7339"/>
    <w:rsid w:val="002D0D1A"/>
    <w:rsid w:val="002D1E2E"/>
    <w:rsid w:val="002D3AC0"/>
    <w:rsid w:val="002D4777"/>
    <w:rsid w:val="002D6772"/>
    <w:rsid w:val="002D7417"/>
    <w:rsid w:val="002E24D3"/>
    <w:rsid w:val="002E4E8E"/>
    <w:rsid w:val="002E625B"/>
    <w:rsid w:val="002E7E56"/>
    <w:rsid w:val="002F1D95"/>
    <w:rsid w:val="002F28E9"/>
    <w:rsid w:val="002F2984"/>
    <w:rsid w:val="002F2F17"/>
    <w:rsid w:val="00300D9E"/>
    <w:rsid w:val="003014E4"/>
    <w:rsid w:val="00303577"/>
    <w:rsid w:val="0031003F"/>
    <w:rsid w:val="003100F6"/>
    <w:rsid w:val="00310BC8"/>
    <w:rsid w:val="00316B74"/>
    <w:rsid w:val="00323EB3"/>
    <w:rsid w:val="00324C0E"/>
    <w:rsid w:val="00324E66"/>
    <w:rsid w:val="003257E3"/>
    <w:rsid w:val="003313D0"/>
    <w:rsid w:val="00331FED"/>
    <w:rsid w:val="00332F84"/>
    <w:rsid w:val="003344ED"/>
    <w:rsid w:val="00336D39"/>
    <w:rsid w:val="00340E95"/>
    <w:rsid w:val="00341B91"/>
    <w:rsid w:val="00342F9A"/>
    <w:rsid w:val="00344824"/>
    <w:rsid w:val="00351FA0"/>
    <w:rsid w:val="00352490"/>
    <w:rsid w:val="00352AB9"/>
    <w:rsid w:val="00353127"/>
    <w:rsid w:val="00355D94"/>
    <w:rsid w:val="00356B1F"/>
    <w:rsid w:val="00360189"/>
    <w:rsid w:val="00361C1B"/>
    <w:rsid w:val="00361FCD"/>
    <w:rsid w:val="003620A2"/>
    <w:rsid w:val="00370E10"/>
    <w:rsid w:val="003739DB"/>
    <w:rsid w:val="003757C7"/>
    <w:rsid w:val="00376089"/>
    <w:rsid w:val="00377E9D"/>
    <w:rsid w:val="003832EB"/>
    <w:rsid w:val="00384DCC"/>
    <w:rsid w:val="0038542D"/>
    <w:rsid w:val="00385F87"/>
    <w:rsid w:val="00386939"/>
    <w:rsid w:val="00387398"/>
    <w:rsid w:val="00390605"/>
    <w:rsid w:val="00391FEF"/>
    <w:rsid w:val="003925D2"/>
    <w:rsid w:val="00392B32"/>
    <w:rsid w:val="00395802"/>
    <w:rsid w:val="003A27F0"/>
    <w:rsid w:val="003A332E"/>
    <w:rsid w:val="003A33DC"/>
    <w:rsid w:val="003A3ADF"/>
    <w:rsid w:val="003A62C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7270"/>
    <w:rsid w:val="003C73E3"/>
    <w:rsid w:val="003D0661"/>
    <w:rsid w:val="003D17CC"/>
    <w:rsid w:val="003D1914"/>
    <w:rsid w:val="003D1C8E"/>
    <w:rsid w:val="003D2103"/>
    <w:rsid w:val="003D5104"/>
    <w:rsid w:val="003D575E"/>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3193"/>
    <w:rsid w:val="004203AC"/>
    <w:rsid w:val="004212AB"/>
    <w:rsid w:val="00422473"/>
    <w:rsid w:val="004254E5"/>
    <w:rsid w:val="00425E45"/>
    <w:rsid w:val="0043048E"/>
    <w:rsid w:val="00434673"/>
    <w:rsid w:val="00436AB8"/>
    <w:rsid w:val="0044221B"/>
    <w:rsid w:val="0044381F"/>
    <w:rsid w:val="004507E5"/>
    <w:rsid w:val="00454314"/>
    <w:rsid w:val="00454752"/>
    <w:rsid w:val="00455AC2"/>
    <w:rsid w:val="00456347"/>
    <w:rsid w:val="00460901"/>
    <w:rsid w:val="00465650"/>
    <w:rsid w:val="00466019"/>
    <w:rsid w:val="00466A91"/>
    <w:rsid w:val="00470BDC"/>
    <w:rsid w:val="00473269"/>
    <w:rsid w:val="00474632"/>
    <w:rsid w:val="0047596F"/>
    <w:rsid w:val="00477D4C"/>
    <w:rsid w:val="00480660"/>
    <w:rsid w:val="00481CA2"/>
    <w:rsid w:val="00484567"/>
    <w:rsid w:val="00487836"/>
    <w:rsid w:val="00487A1D"/>
    <w:rsid w:val="00487D7F"/>
    <w:rsid w:val="004908B5"/>
    <w:rsid w:val="00490B57"/>
    <w:rsid w:val="00491830"/>
    <w:rsid w:val="00491955"/>
    <w:rsid w:val="00491E53"/>
    <w:rsid w:val="00493DF9"/>
    <w:rsid w:val="004943B3"/>
    <w:rsid w:val="004947D0"/>
    <w:rsid w:val="004969B7"/>
    <w:rsid w:val="0049726F"/>
    <w:rsid w:val="004A209C"/>
    <w:rsid w:val="004A2895"/>
    <w:rsid w:val="004A323F"/>
    <w:rsid w:val="004A66F7"/>
    <w:rsid w:val="004B4DEA"/>
    <w:rsid w:val="004C16AB"/>
    <w:rsid w:val="004C3E54"/>
    <w:rsid w:val="004C45EB"/>
    <w:rsid w:val="004C4E0C"/>
    <w:rsid w:val="004C61CD"/>
    <w:rsid w:val="004C6C82"/>
    <w:rsid w:val="004C6F29"/>
    <w:rsid w:val="004C779F"/>
    <w:rsid w:val="004D5956"/>
    <w:rsid w:val="004E021D"/>
    <w:rsid w:val="004E271B"/>
    <w:rsid w:val="004E2FE0"/>
    <w:rsid w:val="004E6A49"/>
    <w:rsid w:val="004E7A8C"/>
    <w:rsid w:val="004F43FE"/>
    <w:rsid w:val="004F45F6"/>
    <w:rsid w:val="004F4F74"/>
    <w:rsid w:val="004F52CA"/>
    <w:rsid w:val="00500DE3"/>
    <w:rsid w:val="00503682"/>
    <w:rsid w:val="005060D1"/>
    <w:rsid w:val="005121D0"/>
    <w:rsid w:val="00513C34"/>
    <w:rsid w:val="005142CF"/>
    <w:rsid w:val="005151D0"/>
    <w:rsid w:val="005160F1"/>
    <w:rsid w:val="005216E5"/>
    <w:rsid w:val="00522B19"/>
    <w:rsid w:val="0052349D"/>
    <w:rsid w:val="0053090E"/>
    <w:rsid w:val="00533288"/>
    <w:rsid w:val="00536458"/>
    <w:rsid w:val="00544BF7"/>
    <w:rsid w:val="0055357E"/>
    <w:rsid w:val="00556760"/>
    <w:rsid w:val="00557725"/>
    <w:rsid w:val="00560547"/>
    <w:rsid w:val="005605B7"/>
    <w:rsid w:val="00567707"/>
    <w:rsid w:val="00575198"/>
    <w:rsid w:val="0057541D"/>
    <w:rsid w:val="005810D9"/>
    <w:rsid w:val="005818B7"/>
    <w:rsid w:val="00586561"/>
    <w:rsid w:val="00595200"/>
    <w:rsid w:val="0059694B"/>
    <w:rsid w:val="005A349E"/>
    <w:rsid w:val="005A69F1"/>
    <w:rsid w:val="005B0399"/>
    <w:rsid w:val="005B16B7"/>
    <w:rsid w:val="005B1F8A"/>
    <w:rsid w:val="005B2F17"/>
    <w:rsid w:val="005B7733"/>
    <w:rsid w:val="005C38CA"/>
    <w:rsid w:val="005C3EB7"/>
    <w:rsid w:val="005C5170"/>
    <w:rsid w:val="005C5D13"/>
    <w:rsid w:val="005C724F"/>
    <w:rsid w:val="005C7F9F"/>
    <w:rsid w:val="005D0460"/>
    <w:rsid w:val="005D0FEF"/>
    <w:rsid w:val="005D22C7"/>
    <w:rsid w:val="005D7915"/>
    <w:rsid w:val="005E1B9C"/>
    <w:rsid w:val="005E2FEC"/>
    <w:rsid w:val="005F3E7C"/>
    <w:rsid w:val="00600821"/>
    <w:rsid w:val="0060145F"/>
    <w:rsid w:val="00601C39"/>
    <w:rsid w:val="0060691A"/>
    <w:rsid w:val="006112B3"/>
    <w:rsid w:val="00614645"/>
    <w:rsid w:val="00617B3D"/>
    <w:rsid w:val="0062068C"/>
    <w:rsid w:val="00620970"/>
    <w:rsid w:val="00622291"/>
    <w:rsid w:val="00624AF3"/>
    <w:rsid w:val="00625230"/>
    <w:rsid w:val="00625EF7"/>
    <w:rsid w:val="006264FD"/>
    <w:rsid w:val="006309C4"/>
    <w:rsid w:val="00633F74"/>
    <w:rsid w:val="006349B3"/>
    <w:rsid w:val="00636FEE"/>
    <w:rsid w:val="00637555"/>
    <w:rsid w:val="006375FC"/>
    <w:rsid w:val="006400BA"/>
    <w:rsid w:val="00643CBE"/>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7BC9"/>
    <w:rsid w:val="006814EB"/>
    <w:rsid w:val="00683A6A"/>
    <w:rsid w:val="0068794B"/>
    <w:rsid w:val="00690361"/>
    <w:rsid w:val="0069133E"/>
    <w:rsid w:val="00693252"/>
    <w:rsid w:val="00693D9C"/>
    <w:rsid w:val="00697A43"/>
    <w:rsid w:val="006A07BA"/>
    <w:rsid w:val="006A33C4"/>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D3803"/>
    <w:rsid w:val="006D40C9"/>
    <w:rsid w:val="006D40E6"/>
    <w:rsid w:val="006D43EB"/>
    <w:rsid w:val="006D4D13"/>
    <w:rsid w:val="006D4E06"/>
    <w:rsid w:val="006D6249"/>
    <w:rsid w:val="006D71AE"/>
    <w:rsid w:val="006D72B6"/>
    <w:rsid w:val="006F0219"/>
    <w:rsid w:val="006F245F"/>
    <w:rsid w:val="006F3C72"/>
    <w:rsid w:val="006F51D8"/>
    <w:rsid w:val="006F7DB1"/>
    <w:rsid w:val="0070130B"/>
    <w:rsid w:val="007027A2"/>
    <w:rsid w:val="00702EAB"/>
    <w:rsid w:val="007074DA"/>
    <w:rsid w:val="0071038C"/>
    <w:rsid w:val="00711FD6"/>
    <w:rsid w:val="00713451"/>
    <w:rsid w:val="00714210"/>
    <w:rsid w:val="0071600A"/>
    <w:rsid w:val="00716C6D"/>
    <w:rsid w:val="007202C3"/>
    <w:rsid w:val="00720E4A"/>
    <w:rsid w:val="00721DC2"/>
    <w:rsid w:val="007222C0"/>
    <w:rsid w:val="00726D68"/>
    <w:rsid w:val="00726E13"/>
    <w:rsid w:val="007276F3"/>
    <w:rsid w:val="0073259C"/>
    <w:rsid w:val="0073260F"/>
    <w:rsid w:val="00733A5B"/>
    <w:rsid w:val="007349EB"/>
    <w:rsid w:val="00740D7A"/>
    <w:rsid w:val="00740FB3"/>
    <w:rsid w:val="007418F1"/>
    <w:rsid w:val="0074503D"/>
    <w:rsid w:val="00745D97"/>
    <w:rsid w:val="00747BE5"/>
    <w:rsid w:val="00750E64"/>
    <w:rsid w:val="00751057"/>
    <w:rsid w:val="0075258E"/>
    <w:rsid w:val="00753232"/>
    <w:rsid w:val="00753E5F"/>
    <w:rsid w:val="00755019"/>
    <w:rsid w:val="00755A4D"/>
    <w:rsid w:val="00760E04"/>
    <w:rsid w:val="00765C8F"/>
    <w:rsid w:val="00767D1F"/>
    <w:rsid w:val="0077162B"/>
    <w:rsid w:val="00772141"/>
    <w:rsid w:val="00772B07"/>
    <w:rsid w:val="0078094E"/>
    <w:rsid w:val="00781670"/>
    <w:rsid w:val="00783876"/>
    <w:rsid w:val="007844DC"/>
    <w:rsid w:val="00786381"/>
    <w:rsid w:val="00786E51"/>
    <w:rsid w:val="007905F0"/>
    <w:rsid w:val="00794565"/>
    <w:rsid w:val="007945C7"/>
    <w:rsid w:val="00796E6B"/>
    <w:rsid w:val="00797C00"/>
    <w:rsid w:val="007A0554"/>
    <w:rsid w:val="007A154E"/>
    <w:rsid w:val="007A3A07"/>
    <w:rsid w:val="007A44B9"/>
    <w:rsid w:val="007A4CB0"/>
    <w:rsid w:val="007A4CE7"/>
    <w:rsid w:val="007A7BEB"/>
    <w:rsid w:val="007B1BC1"/>
    <w:rsid w:val="007B44E9"/>
    <w:rsid w:val="007B6358"/>
    <w:rsid w:val="007C00E7"/>
    <w:rsid w:val="007C089F"/>
    <w:rsid w:val="007D0380"/>
    <w:rsid w:val="007D4F7E"/>
    <w:rsid w:val="007D539B"/>
    <w:rsid w:val="007D681F"/>
    <w:rsid w:val="007E0C92"/>
    <w:rsid w:val="007E250C"/>
    <w:rsid w:val="007E4C1A"/>
    <w:rsid w:val="007E752E"/>
    <w:rsid w:val="007F0A69"/>
    <w:rsid w:val="007F6F00"/>
    <w:rsid w:val="0080058B"/>
    <w:rsid w:val="00800E88"/>
    <w:rsid w:val="00802141"/>
    <w:rsid w:val="00803C0A"/>
    <w:rsid w:val="00805D56"/>
    <w:rsid w:val="008064FA"/>
    <w:rsid w:val="008124F2"/>
    <w:rsid w:val="0081605A"/>
    <w:rsid w:val="0082371F"/>
    <w:rsid w:val="0083073A"/>
    <w:rsid w:val="00832F3B"/>
    <w:rsid w:val="008336DA"/>
    <w:rsid w:val="00833A13"/>
    <w:rsid w:val="00833E69"/>
    <w:rsid w:val="00834A8A"/>
    <w:rsid w:val="00836FB2"/>
    <w:rsid w:val="00837EEC"/>
    <w:rsid w:val="008401AA"/>
    <w:rsid w:val="00840267"/>
    <w:rsid w:val="00850932"/>
    <w:rsid w:val="008519B7"/>
    <w:rsid w:val="00851B38"/>
    <w:rsid w:val="00853A4F"/>
    <w:rsid w:val="00860142"/>
    <w:rsid w:val="00862E48"/>
    <w:rsid w:val="00863658"/>
    <w:rsid w:val="00867DD5"/>
    <w:rsid w:val="00870044"/>
    <w:rsid w:val="00870A32"/>
    <w:rsid w:val="00871283"/>
    <w:rsid w:val="008731F9"/>
    <w:rsid w:val="00874C27"/>
    <w:rsid w:val="00877BA7"/>
    <w:rsid w:val="008825E9"/>
    <w:rsid w:val="0088572C"/>
    <w:rsid w:val="00885C5A"/>
    <w:rsid w:val="00885D9C"/>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3BCB"/>
    <w:rsid w:val="008B750C"/>
    <w:rsid w:val="008C1C93"/>
    <w:rsid w:val="008C20F7"/>
    <w:rsid w:val="008C5CC8"/>
    <w:rsid w:val="008E0D3C"/>
    <w:rsid w:val="008E2B45"/>
    <w:rsid w:val="008E38AC"/>
    <w:rsid w:val="008E4632"/>
    <w:rsid w:val="008E4E8E"/>
    <w:rsid w:val="008E5AFE"/>
    <w:rsid w:val="008E5EEB"/>
    <w:rsid w:val="008E751C"/>
    <w:rsid w:val="008E796E"/>
    <w:rsid w:val="008F1093"/>
    <w:rsid w:val="008F10DE"/>
    <w:rsid w:val="008F12C6"/>
    <w:rsid w:val="008F18F6"/>
    <w:rsid w:val="008F3F94"/>
    <w:rsid w:val="008F5DB2"/>
    <w:rsid w:val="008F6310"/>
    <w:rsid w:val="008F70B7"/>
    <w:rsid w:val="00907904"/>
    <w:rsid w:val="0090796B"/>
    <w:rsid w:val="00910DEE"/>
    <w:rsid w:val="0091239E"/>
    <w:rsid w:val="00913392"/>
    <w:rsid w:val="00920185"/>
    <w:rsid w:val="0092187C"/>
    <w:rsid w:val="009225C4"/>
    <w:rsid w:val="0092567C"/>
    <w:rsid w:val="0092747F"/>
    <w:rsid w:val="00927EDD"/>
    <w:rsid w:val="00931CD6"/>
    <w:rsid w:val="00935DE9"/>
    <w:rsid w:val="009370FA"/>
    <w:rsid w:val="00941230"/>
    <w:rsid w:val="00941E80"/>
    <w:rsid w:val="00943441"/>
    <w:rsid w:val="009459B9"/>
    <w:rsid w:val="00951852"/>
    <w:rsid w:val="00967497"/>
    <w:rsid w:val="009704A4"/>
    <w:rsid w:val="0097121E"/>
    <w:rsid w:val="009746D6"/>
    <w:rsid w:val="0097484B"/>
    <w:rsid w:val="00977FC8"/>
    <w:rsid w:val="00980B80"/>
    <w:rsid w:val="00981BEE"/>
    <w:rsid w:val="00982E03"/>
    <w:rsid w:val="00983644"/>
    <w:rsid w:val="00984367"/>
    <w:rsid w:val="00984584"/>
    <w:rsid w:val="00986234"/>
    <w:rsid w:val="00986642"/>
    <w:rsid w:val="00986EDE"/>
    <w:rsid w:val="00992C10"/>
    <w:rsid w:val="009A026C"/>
    <w:rsid w:val="009A1078"/>
    <w:rsid w:val="009A17F7"/>
    <w:rsid w:val="009A1B77"/>
    <w:rsid w:val="009A2A8A"/>
    <w:rsid w:val="009A75C4"/>
    <w:rsid w:val="009B1DAA"/>
    <w:rsid w:val="009B29FE"/>
    <w:rsid w:val="009B2DD2"/>
    <w:rsid w:val="009B2F6D"/>
    <w:rsid w:val="009B595A"/>
    <w:rsid w:val="009B5F63"/>
    <w:rsid w:val="009C0395"/>
    <w:rsid w:val="009C4FF0"/>
    <w:rsid w:val="009C7118"/>
    <w:rsid w:val="009D1BE0"/>
    <w:rsid w:val="009D35B2"/>
    <w:rsid w:val="009D5F26"/>
    <w:rsid w:val="009E045C"/>
    <w:rsid w:val="009E1430"/>
    <w:rsid w:val="009E1FD0"/>
    <w:rsid w:val="009E6276"/>
    <w:rsid w:val="009E71BE"/>
    <w:rsid w:val="009F0BD2"/>
    <w:rsid w:val="009F1047"/>
    <w:rsid w:val="009F144B"/>
    <w:rsid w:val="009F16E8"/>
    <w:rsid w:val="009F2B8A"/>
    <w:rsid w:val="009F34E3"/>
    <w:rsid w:val="009F3E9F"/>
    <w:rsid w:val="009F4ACE"/>
    <w:rsid w:val="009F4BAD"/>
    <w:rsid w:val="009F5069"/>
    <w:rsid w:val="009F54E4"/>
    <w:rsid w:val="00A00056"/>
    <w:rsid w:val="00A00D12"/>
    <w:rsid w:val="00A00E24"/>
    <w:rsid w:val="00A05B12"/>
    <w:rsid w:val="00A134C8"/>
    <w:rsid w:val="00A14D95"/>
    <w:rsid w:val="00A219AA"/>
    <w:rsid w:val="00A25E9D"/>
    <w:rsid w:val="00A264B4"/>
    <w:rsid w:val="00A26D4D"/>
    <w:rsid w:val="00A2772E"/>
    <w:rsid w:val="00A30271"/>
    <w:rsid w:val="00A303DB"/>
    <w:rsid w:val="00A338F0"/>
    <w:rsid w:val="00A34EC0"/>
    <w:rsid w:val="00A352E9"/>
    <w:rsid w:val="00A354E2"/>
    <w:rsid w:val="00A364B1"/>
    <w:rsid w:val="00A4031B"/>
    <w:rsid w:val="00A524E5"/>
    <w:rsid w:val="00A53584"/>
    <w:rsid w:val="00A5401E"/>
    <w:rsid w:val="00A55151"/>
    <w:rsid w:val="00A623E0"/>
    <w:rsid w:val="00A6248C"/>
    <w:rsid w:val="00A63115"/>
    <w:rsid w:val="00A637B4"/>
    <w:rsid w:val="00A7374D"/>
    <w:rsid w:val="00A742A5"/>
    <w:rsid w:val="00A750EE"/>
    <w:rsid w:val="00A84D7A"/>
    <w:rsid w:val="00A854C6"/>
    <w:rsid w:val="00A87794"/>
    <w:rsid w:val="00A907B3"/>
    <w:rsid w:val="00A9144A"/>
    <w:rsid w:val="00A91B33"/>
    <w:rsid w:val="00A921FF"/>
    <w:rsid w:val="00A94FFA"/>
    <w:rsid w:val="00AA0783"/>
    <w:rsid w:val="00AA1CCA"/>
    <w:rsid w:val="00AA20F5"/>
    <w:rsid w:val="00AA6BF1"/>
    <w:rsid w:val="00AA71AF"/>
    <w:rsid w:val="00AB50AF"/>
    <w:rsid w:val="00AC7B88"/>
    <w:rsid w:val="00AD3E90"/>
    <w:rsid w:val="00AD444D"/>
    <w:rsid w:val="00AE0552"/>
    <w:rsid w:val="00AE1B6B"/>
    <w:rsid w:val="00AE55AC"/>
    <w:rsid w:val="00AE64F2"/>
    <w:rsid w:val="00AE6DBA"/>
    <w:rsid w:val="00AF1F99"/>
    <w:rsid w:val="00AF3048"/>
    <w:rsid w:val="00AF45E4"/>
    <w:rsid w:val="00AF66C9"/>
    <w:rsid w:val="00B00D03"/>
    <w:rsid w:val="00B01ADF"/>
    <w:rsid w:val="00B02034"/>
    <w:rsid w:val="00B02114"/>
    <w:rsid w:val="00B02F7D"/>
    <w:rsid w:val="00B0339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3BF1"/>
    <w:rsid w:val="00B45517"/>
    <w:rsid w:val="00B46DE5"/>
    <w:rsid w:val="00B51A4B"/>
    <w:rsid w:val="00B5374E"/>
    <w:rsid w:val="00B54A08"/>
    <w:rsid w:val="00B5632A"/>
    <w:rsid w:val="00B56416"/>
    <w:rsid w:val="00B56C29"/>
    <w:rsid w:val="00B6017F"/>
    <w:rsid w:val="00B60A82"/>
    <w:rsid w:val="00B64D2A"/>
    <w:rsid w:val="00B65023"/>
    <w:rsid w:val="00B665C8"/>
    <w:rsid w:val="00B66AA3"/>
    <w:rsid w:val="00B6792F"/>
    <w:rsid w:val="00B71241"/>
    <w:rsid w:val="00B717D5"/>
    <w:rsid w:val="00B72E2F"/>
    <w:rsid w:val="00B73187"/>
    <w:rsid w:val="00B763B7"/>
    <w:rsid w:val="00B76667"/>
    <w:rsid w:val="00B767EF"/>
    <w:rsid w:val="00B76AAD"/>
    <w:rsid w:val="00B8021F"/>
    <w:rsid w:val="00B81F8E"/>
    <w:rsid w:val="00B82794"/>
    <w:rsid w:val="00B83B04"/>
    <w:rsid w:val="00B84F38"/>
    <w:rsid w:val="00B868CC"/>
    <w:rsid w:val="00B90618"/>
    <w:rsid w:val="00B92820"/>
    <w:rsid w:val="00B930FA"/>
    <w:rsid w:val="00B95828"/>
    <w:rsid w:val="00B96DBF"/>
    <w:rsid w:val="00BA1934"/>
    <w:rsid w:val="00BA19DF"/>
    <w:rsid w:val="00BA2895"/>
    <w:rsid w:val="00BA3206"/>
    <w:rsid w:val="00BA7B3F"/>
    <w:rsid w:val="00BB2786"/>
    <w:rsid w:val="00BB40CF"/>
    <w:rsid w:val="00BB4AD9"/>
    <w:rsid w:val="00BB5290"/>
    <w:rsid w:val="00BC0ADF"/>
    <w:rsid w:val="00BC30B5"/>
    <w:rsid w:val="00BC3514"/>
    <w:rsid w:val="00BC499D"/>
    <w:rsid w:val="00BC5A72"/>
    <w:rsid w:val="00BD4B16"/>
    <w:rsid w:val="00BD7EF9"/>
    <w:rsid w:val="00BE2FA7"/>
    <w:rsid w:val="00BE3D25"/>
    <w:rsid w:val="00BE58ED"/>
    <w:rsid w:val="00BE6808"/>
    <w:rsid w:val="00BE747F"/>
    <w:rsid w:val="00BE7851"/>
    <w:rsid w:val="00BF2DF4"/>
    <w:rsid w:val="00BF3CF5"/>
    <w:rsid w:val="00BF4B4B"/>
    <w:rsid w:val="00C06DB1"/>
    <w:rsid w:val="00C10A6F"/>
    <w:rsid w:val="00C11640"/>
    <w:rsid w:val="00C141F6"/>
    <w:rsid w:val="00C174E7"/>
    <w:rsid w:val="00C272B0"/>
    <w:rsid w:val="00C314F1"/>
    <w:rsid w:val="00C33860"/>
    <w:rsid w:val="00C34BDE"/>
    <w:rsid w:val="00C375BF"/>
    <w:rsid w:val="00C44F21"/>
    <w:rsid w:val="00C47DC0"/>
    <w:rsid w:val="00C506BB"/>
    <w:rsid w:val="00C51837"/>
    <w:rsid w:val="00C52F2E"/>
    <w:rsid w:val="00C55441"/>
    <w:rsid w:val="00C56193"/>
    <w:rsid w:val="00C5762D"/>
    <w:rsid w:val="00C62F86"/>
    <w:rsid w:val="00C63AD1"/>
    <w:rsid w:val="00C67940"/>
    <w:rsid w:val="00C70C73"/>
    <w:rsid w:val="00C75C56"/>
    <w:rsid w:val="00C75E92"/>
    <w:rsid w:val="00C76650"/>
    <w:rsid w:val="00C8006E"/>
    <w:rsid w:val="00C82CDD"/>
    <w:rsid w:val="00C846A7"/>
    <w:rsid w:val="00C85637"/>
    <w:rsid w:val="00C85652"/>
    <w:rsid w:val="00C86390"/>
    <w:rsid w:val="00C86B03"/>
    <w:rsid w:val="00C86DD4"/>
    <w:rsid w:val="00C87857"/>
    <w:rsid w:val="00C90CB7"/>
    <w:rsid w:val="00C923AE"/>
    <w:rsid w:val="00C94495"/>
    <w:rsid w:val="00CA057C"/>
    <w:rsid w:val="00CA2F28"/>
    <w:rsid w:val="00CA482D"/>
    <w:rsid w:val="00CA5553"/>
    <w:rsid w:val="00CA6C74"/>
    <w:rsid w:val="00CA7F04"/>
    <w:rsid w:val="00CB3897"/>
    <w:rsid w:val="00CB5E0C"/>
    <w:rsid w:val="00CC457B"/>
    <w:rsid w:val="00CC60A0"/>
    <w:rsid w:val="00CC60F7"/>
    <w:rsid w:val="00CC661B"/>
    <w:rsid w:val="00CD3BF9"/>
    <w:rsid w:val="00CE2B34"/>
    <w:rsid w:val="00CE445E"/>
    <w:rsid w:val="00CE57FF"/>
    <w:rsid w:val="00CF0144"/>
    <w:rsid w:val="00CF6CDF"/>
    <w:rsid w:val="00D013F5"/>
    <w:rsid w:val="00D01811"/>
    <w:rsid w:val="00D03E52"/>
    <w:rsid w:val="00D112E4"/>
    <w:rsid w:val="00D12895"/>
    <w:rsid w:val="00D13CC8"/>
    <w:rsid w:val="00D16C50"/>
    <w:rsid w:val="00D175BE"/>
    <w:rsid w:val="00D20F16"/>
    <w:rsid w:val="00D21636"/>
    <w:rsid w:val="00D222C6"/>
    <w:rsid w:val="00D22FDE"/>
    <w:rsid w:val="00D23FC1"/>
    <w:rsid w:val="00D31CEA"/>
    <w:rsid w:val="00D322DF"/>
    <w:rsid w:val="00D36494"/>
    <w:rsid w:val="00D377B2"/>
    <w:rsid w:val="00D4192C"/>
    <w:rsid w:val="00D41E1F"/>
    <w:rsid w:val="00D43FCE"/>
    <w:rsid w:val="00D46D37"/>
    <w:rsid w:val="00D50B2B"/>
    <w:rsid w:val="00D51F80"/>
    <w:rsid w:val="00D523FA"/>
    <w:rsid w:val="00D52ECE"/>
    <w:rsid w:val="00D539F7"/>
    <w:rsid w:val="00D637AE"/>
    <w:rsid w:val="00D6631B"/>
    <w:rsid w:val="00D732E7"/>
    <w:rsid w:val="00D73AF6"/>
    <w:rsid w:val="00D757B5"/>
    <w:rsid w:val="00D7582A"/>
    <w:rsid w:val="00D75D1F"/>
    <w:rsid w:val="00D7748E"/>
    <w:rsid w:val="00D80B34"/>
    <w:rsid w:val="00D81ACD"/>
    <w:rsid w:val="00D84CD9"/>
    <w:rsid w:val="00D84F74"/>
    <w:rsid w:val="00D86098"/>
    <w:rsid w:val="00D91327"/>
    <w:rsid w:val="00D94016"/>
    <w:rsid w:val="00D94373"/>
    <w:rsid w:val="00D96A09"/>
    <w:rsid w:val="00D96EFD"/>
    <w:rsid w:val="00D97FFD"/>
    <w:rsid w:val="00DA041F"/>
    <w:rsid w:val="00DA0999"/>
    <w:rsid w:val="00DA1D1A"/>
    <w:rsid w:val="00DA3914"/>
    <w:rsid w:val="00DA4F06"/>
    <w:rsid w:val="00DA60F0"/>
    <w:rsid w:val="00DA64A8"/>
    <w:rsid w:val="00DB3863"/>
    <w:rsid w:val="00DB3B75"/>
    <w:rsid w:val="00DB3F05"/>
    <w:rsid w:val="00DB7D85"/>
    <w:rsid w:val="00DC5C73"/>
    <w:rsid w:val="00DC76F9"/>
    <w:rsid w:val="00DD153A"/>
    <w:rsid w:val="00DD32E2"/>
    <w:rsid w:val="00DD3ED1"/>
    <w:rsid w:val="00DD760E"/>
    <w:rsid w:val="00DD7BE2"/>
    <w:rsid w:val="00DE1CFA"/>
    <w:rsid w:val="00DF2F19"/>
    <w:rsid w:val="00DF5DE2"/>
    <w:rsid w:val="00DF60A9"/>
    <w:rsid w:val="00DF6C92"/>
    <w:rsid w:val="00E03723"/>
    <w:rsid w:val="00E038D9"/>
    <w:rsid w:val="00E03D34"/>
    <w:rsid w:val="00E03FDA"/>
    <w:rsid w:val="00E05BDE"/>
    <w:rsid w:val="00E05EFF"/>
    <w:rsid w:val="00E06FA4"/>
    <w:rsid w:val="00E073FC"/>
    <w:rsid w:val="00E109FE"/>
    <w:rsid w:val="00E133B1"/>
    <w:rsid w:val="00E16E18"/>
    <w:rsid w:val="00E16EFD"/>
    <w:rsid w:val="00E201B7"/>
    <w:rsid w:val="00E205F6"/>
    <w:rsid w:val="00E2340A"/>
    <w:rsid w:val="00E24654"/>
    <w:rsid w:val="00E2682F"/>
    <w:rsid w:val="00E334EA"/>
    <w:rsid w:val="00E33FFC"/>
    <w:rsid w:val="00E401EF"/>
    <w:rsid w:val="00E4497B"/>
    <w:rsid w:val="00E467B6"/>
    <w:rsid w:val="00E5020E"/>
    <w:rsid w:val="00E5022A"/>
    <w:rsid w:val="00E52A06"/>
    <w:rsid w:val="00E53D76"/>
    <w:rsid w:val="00E570F0"/>
    <w:rsid w:val="00E57B62"/>
    <w:rsid w:val="00E57EDE"/>
    <w:rsid w:val="00E6521D"/>
    <w:rsid w:val="00E652D1"/>
    <w:rsid w:val="00E6590E"/>
    <w:rsid w:val="00E66BC7"/>
    <w:rsid w:val="00E67841"/>
    <w:rsid w:val="00E71554"/>
    <w:rsid w:val="00E72792"/>
    <w:rsid w:val="00E75A63"/>
    <w:rsid w:val="00E77C8B"/>
    <w:rsid w:val="00E8152F"/>
    <w:rsid w:val="00E818B7"/>
    <w:rsid w:val="00E81BDD"/>
    <w:rsid w:val="00E82F99"/>
    <w:rsid w:val="00E87E8B"/>
    <w:rsid w:val="00E91A42"/>
    <w:rsid w:val="00E924C9"/>
    <w:rsid w:val="00E93AC5"/>
    <w:rsid w:val="00E94E53"/>
    <w:rsid w:val="00E96C02"/>
    <w:rsid w:val="00E9708B"/>
    <w:rsid w:val="00E97C29"/>
    <w:rsid w:val="00EA1648"/>
    <w:rsid w:val="00EA1695"/>
    <w:rsid w:val="00EA183D"/>
    <w:rsid w:val="00EA2946"/>
    <w:rsid w:val="00EA44B5"/>
    <w:rsid w:val="00EA59D2"/>
    <w:rsid w:val="00EB267E"/>
    <w:rsid w:val="00EB46A8"/>
    <w:rsid w:val="00EB594A"/>
    <w:rsid w:val="00EB5DE9"/>
    <w:rsid w:val="00EB63D4"/>
    <w:rsid w:val="00EC074B"/>
    <w:rsid w:val="00EC0B8F"/>
    <w:rsid w:val="00EC2697"/>
    <w:rsid w:val="00EC2F1A"/>
    <w:rsid w:val="00EC3363"/>
    <w:rsid w:val="00EC50F7"/>
    <w:rsid w:val="00ED4B6A"/>
    <w:rsid w:val="00EE1B17"/>
    <w:rsid w:val="00EF0010"/>
    <w:rsid w:val="00EF2A82"/>
    <w:rsid w:val="00EF6EB1"/>
    <w:rsid w:val="00EF70A1"/>
    <w:rsid w:val="00F0180F"/>
    <w:rsid w:val="00F024E3"/>
    <w:rsid w:val="00F03375"/>
    <w:rsid w:val="00F03561"/>
    <w:rsid w:val="00F0483E"/>
    <w:rsid w:val="00F06214"/>
    <w:rsid w:val="00F06668"/>
    <w:rsid w:val="00F072B4"/>
    <w:rsid w:val="00F07F74"/>
    <w:rsid w:val="00F106F5"/>
    <w:rsid w:val="00F12B91"/>
    <w:rsid w:val="00F157CB"/>
    <w:rsid w:val="00F16F90"/>
    <w:rsid w:val="00F20740"/>
    <w:rsid w:val="00F21005"/>
    <w:rsid w:val="00F25371"/>
    <w:rsid w:val="00F259A2"/>
    <w:rsid w:val="00F26CD5"/>
    <w:rsid w:val="00F30DE5"/>
    <w:rsid w:val="00F35E4A"/>
    <w:rsid w:val="00F37122"/>
    <w:rsid w:val="00F40097"/>
    <w:rsid w:val="00F40647"/>
    <w:rsid w:val="00F410F8"/>
    <w:rsid w:val="00F42949"/>
    <w:rsid w:val="00F42C4F"/>
    <w:rsid w:val="00F47797"/>
    <w:rsid w:val="00F50DE3"/>
    <w:rsid w:val="00F50F97"/>
    <w:rsid w:val="00F5421F"/>
    <w:rsid w:val="00F600A5"/>
    <w:rsid w:val="00F60C4F"/>
    <w:rsid w:val="00F62C6E"/>
    <w:rsid w:val="00F635AC"/>
    <w:rsid w:val="00F6441A"/>
    <w:rsid w:val="00F6664D"/>
    <w:rsid w:val="00F66C17"/>
    <w:rsid w:val="00F721A0"/>
    <w:rsid w:val="00F723A4"/>
    <w:rsid w:val="00F7658A"/>
    <w:rsid w:val="00F8141F"/>
    <w:rsid w:val="00F8157F"/>
    <w:rsid w:val="00F857B6"/>
    <w:rsid w:val="00F85FEE"/>
    <w:rsid w:val="00F90148"/>
    <w:rsid w:val="00F96375"/>
    <w:rsid w:val="00F975FC"/>
    <w:rsid w:val="00FA0C7D"/>
    <w:rsid w:val="00FA0C91"/>
    <w:rsid w:val="00FA2D6A"/>
    <w:rsid w:val="00FA482C"/>
    <w:rsid w:val="00FA57E7"/>
    <w:rsid w:val="00FA6601"/>
    <w:rsid w:val="00FA7F6F"/>
    <w:rsid w:val="00FB0ED8"/>
    <w:rsid w:val="00FB152A"/>
    <w:rsid w:val="00FB3079"/>
    <w:rsid w:val="00FB3480"/>
    <w:rsid w:val="00FB405F"/>
    <w:rsid w:val="00FB6277"/>
    <w:rsid w:val="00FB6A3E"/>
    <w:rsid w:val="00FB6C05"/>
    <w:rsid w:val="00FC10B6"/>
    <w:rsid w:val="00FC2E08"/>
    <w:rsid w:val="00FC33E7"/>
    <w:rsid w:val="00FC7EFF"/>
    <w:rsid w:val="00FD01FC"/>
    <w:rsid w:val="00FD0481"/>
    <w:rsid w:val="00FD04BE"/>
    <w:rsid w:val="00FD245B"/>
    <w:rsid w:val="00FD58CA"/>
    <w:rsid w:val="00FD67D5"/>
    <w:rsid w:val="00FD7274"/>
    <w:rsid w:val="00FE1A2E"/>
    <w:rsid w:val="00FE1C22"/>
    <w:rsid w:val="00FE2538"/>
    <w:rsid w:val="00FE781B"/>
    <w:rsid w:val="00FF23A3"/>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hart" Target="charts/chart3.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M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5</TotalTime>
  <Pages>17</Pages>
  <Words>5994</Words>
  <Characters>34166</Characters>
  <Application>Microsoft Office Word</Application>
  <DocSecurity>0</DocSecurity>
  <Lines>284</Lines>
  <Paragraphs>80</Paragraphs>
  <ScaleCrop>false</ScaleCrop>
  <Company/>
  <LinksUpToDate>false</LinksUpToDate>
  <CharactersWithSpaces>40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803</cp:revision>
  <dcterms:created xsi:type="dcterms:W3CDTF">2020-06-15T15:19:00Z</dcterms:created>
  <dcterms:modified xsi:type="dcterms:W3CDTF">2020-09-02T10:14:00Z</dcterms:modified>
</cp:coreProperties>
</file>